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</p:sldMasterIdLst>
  <p:notesMasterIdLst>
    <p:notesMasterId r:id="rId8"/>
  </p:notesMasterIdLst>
  <p:sldIdLst>
    <p:sldId id="256" r:id="rId2"/>
    <p:sldId id="274" r:id="rId3"/>
    <p:sldId id="257" r:id="rId4"/>
    <p:sldId id="272" r:id="rId5"/>
    <p:sldId id="258" r:id="rId6"/>
    <p:sldId id="259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iemlv" initials="d" lastIdx="1" clrIdx="0">
    <p:extLst>
      <p:ext uri="{19B8F6BF-5375-455C-9EA6-DF929625EA0E}">
        <p15:presenceInfo xmlns:p15="http://schemas.microsoft.com/office/powerpoint/2012/main" userId="S-1-5-21-1978076751-3396122582-1341001408-6626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0" d="100"/>
          <a:sy n="60" d="100"/>
        </p:scale>
        <p:origin x="96" y="13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130D8B-FEDE-462F-B53D-2D4F4C3CB732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AFDD0B-2067-4B01-B6F9-7401D41334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8562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AFDD0B-2067-4B01-B6F9-7401D413341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5334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BA2B0-A547-445E-89B6-7836688426E1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1592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78BB2-3B51-43EC-A42B-2F86EFBC0822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3442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95CE30-7066-4070-9F32-9583615A00D5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205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AFC82-C181-4114-B893-0AC305773EEA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1777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8E8B-1D19-4CDD-A005-D62FEFCF216D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48993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2FA0D-5433-417B-AEF8-7228F3AFAB5A}" type="datetime1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080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06D05A-781C-443C-B44E-FA23092C15EC}" type="datetime1">
              <a:rPr lang="en-US" smtClean="0"/>
              <a:t>9/1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9952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41DA5C-F8DD-479C-B913-6343FFF69801}" type="datetime1">
              <a:rPr lang="en-US" smtClean="0"/>
              <a:t>9/1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3180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F3110-7E68-4760-B8D3-E20ECE819B31}" type="datetime1">
              <a:rPr lang="en-US" smtClean="0"/>
              <a:t>9/1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589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294DE142-9E48-495B-8387-1076991FA56E}" type="datetime1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154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1DEF89-AD4B-4C72-A981-CE14065BF8CC}" type="datetime1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05105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2C917D29-D826-4DA7-BF02-3692169C54D5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942C12B-E595-40F3-9EE5-28E86FBDF5B6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1718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hf hd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jp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3.jpg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image" Target="../media/image3.jpg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1812758"/>
            <a:ext cx="10058400" cy="2512354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CS3.0 System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view</a:t>
            </a: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1097280" y="92837"/>
            <a:ext cx="10058400" cy="40057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None/>
              <a:defRPr sz="2400" kern="1200" cap="all" spc="200" baseline="0">
                <a:solidFill>
                  <a:schemeClr val="tx2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endParaRPr lang="en-US" b="1" i="1" dirty="0">
              <a:solidFill>
                <a:schemeClr val="tx2">
                  <a:lumMod val="75000"/>
                </a:schemeClr>
              </a:solidFill>
              <a:latin typeface="JasmineUPC" panose="02020603050405020304" pitchFamily="18" charset="-34"/>
              <a:cs typeface="JasmineUPC" panose="02020603050405020304" pitchFamily="18" charset="-34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157" y="284381"/>
            <a:ext cx="2499759" cy="115865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1937" y="101905"/>
            <a:ext cx="1315452" cy="1341133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E1BAD2-5B10-4C40-BAFF-0550AD23A979}" type="datetime1">
              <a:rPr lang="en-US" smtClean="0"/>
              <a:t>9/1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à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5095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8522" y="394086"/>
            <a:ext cx="10058400" cy="1450757"/>
          </a:xfrm>
        </p:spPr>
        <p:txBody>
          <a:bodyPr/>
          <a:lstStyle/>
          <a:p>
            <a:pPr algn="ctr"/>
            <a:r>
              <a:rPr lang="en-US" dirty="0" smtClean="0"/>
              <a:t>vOCS3.0 System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354" y="2053389"/>
            <a:ext cx="7441103" cy="4136439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BF6208-C37E-40A7-A34D-E7A0A6B31A2B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à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Nguyễ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2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157" y="-4375"/>
            <a:ext cx="2499759" cy="115865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1937" y="21695"/>
            <a:ext cx="1315452" cy="1341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17012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Technology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Big Data: </a:t>
            </a:r>
            <a:r>
              <a:rPr lang="en-US" dirty="0" err="1" smtClean="0"/>
              <a:t>Aerospike</a:t>
            </a:r>
            <a:r>
              <a:rPr lang="en-US" dirty="0" smtClean="0"/>
              <a:t>, Kafka</a:t>
            </a:r>
          </a:p>
          <a:p>
            <a:r>
              <a:rPr lang="en-US" b="1" dirty="0" smtClean="0"/>
              <a:t>RDBMS: </a:t>
            </a:r>
            <a:r>
              <a:rPr lang="en-US" dirty="0" smtClean="0"/>
              <a:t>MySQL</a:t>
            </a:r>
          </a:p>
          <a:p>
            <a:r>
              <a:rPr lang="en-US" b="1" dirty="0" smtClean="0"/>
              <a:t>Platform: </a:t>
            </a:r>
          </a:p>
          <a:p>
            <a:r>
              <a:rPr lang="en-US" dirty="0" smtClean="0"/>
              <a:t>- Java (Gateway, Charging &amp; Rating)</a:t>
            </a:r>
          </a:p>
          <a:p>
            <a:r>
              <a:rPr lang="en-US" b="1" dirty="0" smtClean="0"/>
              <a:t>3</a:t>
            </a:r>
            <a:r>
              <a:rPr lang="en-US" b="1" baseline="30000" dirty="0" smtClean="0"/>
              <a:t>rd</a:t>
            </a:r>
            <a:r>
              <a:rPr lang="en-US" b="1" dirty="0" smtClean="0"/>
              <a:t> party software:</a:t>
            </a:r>
          </a:p>
          <a:p>
            <a:r>
              <a:rPr lang="en-US" dirty="0" smtClean="0"/>
              <a:t>- Database: </a:t>
            </a:r>
            <a:r>
              <a:rPr lang="en-US" dirty="0" err="1" smtClean="0"/>
              <a:t>Aerospike</a:t>
            </a:r>
            <a:r>
              <a:rPr lang="en-US" dirty="0" smtClean="0"/>
              <a:t>, Apache</a:t>
            </a:r>
          </a:p>
          <a:p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86484" y="1845734"/>
            <a:ext cx="3224213" cy="27178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5193" y="4671908"/>
            <a:ext cx="4795833" cy="7874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CEF75B-16A4-423C-894D-CB6AFBE28085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à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Nguyễ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3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157" y="27709"/>
            <a:ext cx="2499759" cy="11586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1937" y="21695"/>
            <a:ext cx="1315452" cy="1341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4042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Flow Data</a:t>
            </a:r>
            <a:endParaRPr lang="en-US" b="1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306725" y="22434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6317081"/>
              </p:ext>
            </p:extLst>
          </p:nvPr>
        </p:nvGraphicFramePr>
        <p:xfrm>
          <a:off x="2389909" y="2243470"/>
          <a:ext cx="7616536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8791477" imgH="5305500" progId="Visio.Drawing.11">
                  <p:embed/>
                </p:oleObj>
              </mc:Choice>
              <mc:Fallback>
                <p:oleObj r:id="rId3" imgW="8791477" imgH="53055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9909" y="2243470"/>
                        <a:ext cx="7616536" cy="3600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34ECA7-1266-4387-9557-64EB565BE65F}" type="datetime1">
              <a:rPr lang="en-US" smtClean="0"/>
              <a:t>9/1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à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Nguyễ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4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1937" y="21695"/>
            <a:ext cx="1315452" cy="134113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157" y="27709"/>
            <a:ext cx="2499759" cy="1158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02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Flow PCRF</a:t>
            </a:r>
            <a:endParaRPr lang="en-US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909454" y="20054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635103"/>
              </p:ext>
            </p:extLst>
          </p:nvPr>
        </p:nvGraphicFramePr>
        <p:xfrm>
          <a:off x="2254827" y="2005445"/>
          <a:ext cx="7284027" cy="405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3" imgW="8785296" imgH="6013133" progId="Visio.Drawing.11">
                  <p:embed/>
                </p:oleObj>
              </mc:Choice>
              <mc:Fallback>
                <p:oleObj r:id="rId3" imgW="8785296" imgH="60131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827" y="2005445"/>
                        <a:ext cx="7284027" cy="4057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06EE3-ADEE-462C-B8B4-82AAB07C38F6}" type="datetime1">
              <a:rPr lang="en-US" smtClean="0"/>
              <a:t>9/1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à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Nguyễ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1937" y="21695"/>
            <a:ext cx="1315452" cy="134113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157" y="27709"/>
            <a:ext cx="2499759" cy="1158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03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Flow Volte</a:t>
            </a:r>
            <a:endParaRPr lang="en-US" b="1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9455" y="1851660"/>
            <a:ext cx="6795654" cy="443181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DE53E7-E7D4-46A4-9201-13DE0A1FA9B5}" type="datetime1">
              <a:rPr lang="en-US" smtClean="0"/>
              <a:t>9/1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à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Nguyễ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2C12B-E595-40F3-9EE5-28E86FBDF5B6}" type="slidenum">
              <a:rPr lang="en-US" smtClean="0"/>
              <a:t>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1937" y="21695"/>
            <a:ext cx="1315452" cy="134113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157" y="27709"/>
            <a:ext cx="2499759" cy="1158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102292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57</TotalTime>
  <Words>97</Words>
  <Application>Microsoft Office PowerPoint</Application>
  <PresentationFormat>Widescreen</PresentationFormat>
  <Paragraphs>32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2" baseType="lpstr">
      <vt:lpstr>Calibri</vt:lpstr>
      <vt:lpstr>Calibri Light</vt:lpstr>
      <vt:lpstr>JasmineUPC</vt:lpstr>
      <vt:lpstr>Times New Roman</vt:lpstr>
      <vt:lpstr>Retrospect</vt:lpstr>
      <vt:lpstr>Microsoft Visio Drawing</vt:lpstr>
      <vt:lpstr>vOCS3.0 System</vt:lpstr>
      <vt:lpstr>vOCS3.0 System</vt:lpstr>
      <vt:lpstr>Technology</vt:lpstr>
      <vt:lpstr>Flow Data</vt:lpstr>
      <vt:lpstr>Flow PCRF</vt:lpstr>
      <vt:lpstr>Flow Volt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CS Overview</dc:title>
  <dc:creator>diemlv</dc:creator>
  <cp:lastModifiedBy>loanntt7</cp:lastModifiedBy>
  <cp:revision>35</cp:revision>
  <dcterms:created xsi:type="dcterms:W3CDTF">2018-03-27T07:54:30Z</dcterms:created>
  <dcterms:modified xsi:type="dcterms:W3CDTF">2020-09-17T04:43:26Z</dcterms:modified>
</cp:coreProperties>
</file>